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456918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2.75pt;margin-top:5.05pt;width:221.85pt;height:489.5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41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FD39A2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2A53289" wp14:editId="06908817">
                <wp:simplePos x="0" y="0"/>
                <wp:positionH relativeFrom="column">
                  <wp:posOffset>4647565</wp:posOffset>
                </wp:positionH>
                <wp:positionV relativeFrom="paragraph">
                  <wp:posOffset>2399030</wp:posOffset>
                </wp:positionV>
                <wp:extent cx="1695450" cy="43878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A53289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5pt;margin-top:188.9pt;width:133.5pt;height:34.5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" stroked="f">
                <v:textbox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6036141" wp14:editId="3AB6D068">
                <wp:simplePos x="0" y="0"/>
                <wp:positionH relativeFrom="margin">
                  <wp:align>left</wp:align>
                </wp:positionH>
                <wp:positionV relativeFrom="paragraph">
                  <wp:posOffset>4542155</wp:posOffset>
                </wp:positionV>
                <wp:extent cx="1028700" cy="639445"/>
                <wp:effectExtent l="0" t="0" r="0" b="825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639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FD39A2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OLUR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036141" id="Text Box 101" o:spid="_x0000_s1027" type="#_x0000_t202" style="position:absolute;margin-left:0;margin-top:357.65pt;width:81pt;height:50.3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1Y5hAIAABg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" stroked="f">
                <v:textbox>
                  <w:txbxContent>
                    <w:p w:rsidR="00020509" w:rsidRPr="00020509" w:rsidRDefault="00FD39A2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OLUR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265FECD" wp14:editId="6DECA9DB">
                <wp:simplePos x="0" y="0"/>
                <wp:positionH relativeFrom="margin">
                  <wp:align>left</wp:align>
                </wp:positionH>
                <wp:positionV relativeFrom="paragraph">
                  <wp:posOffset>3167380</wp:posOffset>
                </wp:positionV>
                <wp:extent cx="962025" cy="811530"/>
                <wp:effectExtent l="0" t="0" r="9525" b="762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1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FD39A2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YÖNETİM KURULU KARARI VE </w:t>
                            </w:r>
                            <w:r w:rsidR="00456918"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>MÜDÜRLÜK</w:t>
                            </w:r>
                            <w:r w:rsidRPr="00D214F5"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 xml:space="preserve">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5FECD" id="Text Box 96" o:spid="_x0000_s1028" type="#_x0000_t202" style="position:absolute;margin-left:0;margin-top:249.4pt;width:75.75pt;height:63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BWd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" stroked="f">
                <v:textbox>
                  <w:txbxContent>
                    <w:p w:rsidR="006A1565" w:rsidRPr="00020509" w:rsidRDefault="00FD39A2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YÖNETİM KURULU KARARI VE </w:t>
                      </w:r>
                      <w:r w:rsidR="00456918">
                        <w:rPr>
                          <w:b/>
                          <w:bCs/>
                          <w:color w:val="FF0000"/>
                          <w:sz w:val="20"/>
                        </w:rPr>
                        <w:t>MÜDÜRLÜK</w:t>
                      </w:r>
                      <w:r w:rsidRPr="00D214F5">
                        <w:rPr>
                          <w:b/>
                          <w:bCs/>
                          <w:color w:val="FF0000"/>
                          <w:sz w:val="20"/>
                        </w:rPr>
                        <w:t xml:space="preserve">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B3D16EB" wp14:editId="61A4FFA0">
                <wp:simplePos x="0" y="0"/>
                <wp:positionH relativeFrom="margin">
                  <wp:align>left</wp:align>
                </wp:positionH>
                <wp:positionV relativeFrom="paragraph">
                  <wp:posOffset>3785235</wp:posOffset>
                </wp:positionV>
                <wp:extent cx="962025" cy="838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83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3D16EB" id="Text Box 97" o:spid="_x0000_s1029" type="#_x0000_t202" style="position:absolute;margin-left:0;margin-top:298.05pt;width:75.75pt;height:6.6pt;flip:y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1EF7731" wp14:editId="2ABC5304">
                <wp:simplePos x="0" y="0"/>
                <wp:positionH relativeFrom="margin">
                  <wp:align>left</wp:align>
                </wp:positionH>
                <wp:positionV relativeFrom="paragraph">
                  <wp:posOffset>1974850</wp:posOffset>
                </wp:positionV>
                <wp:extent cx="962025" cy="46037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0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F7731" id="Text Box 95" o:spid="_x0000_s1030" type="#_x0000_t202" style="position:absolute;margin-left:0;margin-top:155.5pt;width:75.75pt;height:36.2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RZm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" stroked="f">
                <v:textbox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5C98D7B" wp14:editId="7045770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C98D7B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3F45575" wp14:editId="3F7F448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FD39A2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F45575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FD39A2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0755693" wp14:editId="00870339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755693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6934F90" wp14:editId="6C60277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934F90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3FD62771" wp14:editId="15B3EA9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FD62771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D10A6BB" wp14:editId="42D91618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10A6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D317F79" wp14:editId="0EF3F5E3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9A2" w:rsidRPr="00020509" w:rsidRDefault="00FD39A2" w:rsidP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317F79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FD39A2" w:rsidRPr="00020509" w:rsidRDefault="00FD39A2" w:rsidP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878C8BA" wp14:editId="2CB969C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FD39A2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78C8BA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FD39A2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01CBC55" wp14:editId="4971E112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1CBC55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172"/>
        <w:gridCol w:w="624"/>
        <w:gridCol w:w="638"/>
        <w:gridCol w:w="638"/>
        <w:gridCol w:w="638"/>
        <w:gridCol w:w="638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5414A">
            <w:pPr>
              <w:rPr>
                <w:sz w:val="20"/>
              </w:rPr>
            </w:pPr>
            <w:proofErr w:type="gramStart"/>
            <w:r w:rsidRPr="00D214F5">
              <w:rPr>
                <w:color w:val="FF0000"/>
                <w:sz w:val="20"/>
              </w:rPr>
              <w:t>SD.</w:t>
            </w:r>
            <w:r w:rsidR="00456918">
              <w:rPr>
                <w:color w:val="FF0000"/>
                <w:sz w:val="20"/>
              </w:rPr>
              <w:t>SMYO</w:t>
            </w:r>
            <w:proofErr w:type="gramEnd"/>
            <w:r w:rsidR="00B45059" w:rsidRPr="00D214F5">
              <w:rPr>
                <w:color w:val="FF0000"/>
                <w:sz w:val="20"/>
              </w:rPr>
              <w:t>.001</w:t>
            </w:r>
            <w:r w:rsidRPr="00D214F5">
              <w:rPr>
                <w:color w:val="FF0000"/>
                <w:sz w:val="20"/>
              </w:rPr>
              <w:t>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5414A">
            <w:pPr>
              <w:rPr>
                <w:sz w:val="20"/>
              </w:rPr>
            </w:pPr>
            <w:r w:rsidRPr="00C5414A">
              <w:rPr>
                <w:sz w:val="20"/>
              </w:rPr>
              <w:t>Kamu Kuruluşları ve Vakıflarda Görevlendirme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6441C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Personelin Kamu Kuruluşları ve Vakıflarda Görevlend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FD39A2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 xml:space="preserve">4/11/1981 tarihli ve 2547 sayılı Yükseköğretim Kanununun </w:t>
            </w:r>
            <w:r w:rsidR="00FD39A2">
              <w:rPr>
                <w:color w:val="000000"/>
                <w:sz w:val="18"/>
                <w:szCs w:val="18"/>
              </w:rPr>
              <w:t>13b-4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FD39A2">
              <w:rPr>
                <w:sz w:val="20"/>
              </w:rPr>
              <w:t>Personelin Kamu Kuruluşları ve Vakıflarda Görevlendiri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 w:rsidP="001333B0">
            <w:pPr>
              <w:rPr>
                <w:sz w:val="20"/>
              </w:rPr>
            </w:pPr>
            <w:r>
              <w:rPr>
                <w:sz w:val="20"/>
              </w:rPr>
              <w:t>Personel İhtiyacı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45691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456918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45691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456918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45691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456918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456918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456918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456918"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FD39A2">
              <w:rPr>
                <w:sz w:val="20"/>
              </w:rPr>
              <w:t>Personelin Kamu Kuruluşları ve Vakıflarda Görevlendiril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FD39A2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 İhtiyacı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5691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5691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5691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5691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FD39A2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FD39A2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D39A2">
            <w:pPr>
              <w:rPr>
                <w:sz w:val="20"/>
              </w:rPr>
            </w:pPr>
            <w:r>
              <w:rPr>
                <w:sz w:val="20"/>
              </w:rPr>
              <w:t>Personelin Görevlendirme Yazıs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FD39A2" w:rsidP="00FD39A2">
            <w:pPr>
              <w:rPr>
                <w:sz w:val="20"/>
              </w:rPr>
            </w:pPr>
            <w:r>
              <w:rPr>
                <w:sz w:val="20"/>
              </w:rPr>
              <w:t>Personelin Görevlendirme Yazı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FD39A2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D2DFD" w:rsidRDefault="00CD2DFD">
      <w:r>
        <w:separator/>
      </w:r>
    </w:p>
  </w:endnote>
  <w:endnote w:type="continuationSeparator" w:id="0">
    <w:p w:rsidR="00CD2DFD" w:rsidRDefault="00CD2D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D2DFD" w:rsidRDefault="00CD2DFD">
      <w:r>
        <w:separator/>
      </w:r>
    </w:p>
  </w:footnote>
  <w:footnote w:type="continuationSeparator" w:id="0">
    <w:p w:rsidR="00CD2DFD" w:rsidRDefault="00CD2D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24CEC">
          <w:pPr>
            <w:pStyle w:val="stBilgi"/>
            <w:jc w:val="center"/>
            <w:rPr>
              <w:b/>
              <w:bCs/>
            </w:rPr>
          </w:pPr>
          <w:r w:rsidRPr="00C24CEC">
            <w:rPr>
              <w:b/>
              <w:bCs/>
              <w:sz w:val="28"/>
            </w:rPr>
            <w:t>Kamu Kuruluşları ve Vakıflarda Görevlendir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D214F5" w:rsidRDefault="00C5414A">
          <w:pPr>
            <w:pStyle w:val="stBilgi"/>
            <w:rPr>
              <w:color w:val="FF0000"/>
              <w:sz w:val="16"/>
            </w:rPr>
          </w:pPr>
          <w:proofErr w:type="gramStart"/>
          <w:r w:rsidRPr="00D214F5">
            <w:rPr>
              <w:color w:val="FF0000"/>
              <w:sz w:val="16"/>
            </w:rPr>
            <w:t>SD.</w:t>
          </w:r>
          <w:r w:rsidR="00456918">
            <w:rPr>
              <w:color w:val="FF0000"/>
              <w:sz w:val="16"/>
            </w:rPr>
            <w:t>SMYO</w:t>
          </w:r>
          <w:proofErr w:type="gramEnd"/>
          <w:r w:rsidR="002D4A29" w:rsidRPr="00D214F5">
            <w:rPr>
              <w:color w:val="FF0000"/>
              <w:sz w:val="16"/>
            </w:rPr>
            <w:t>.001</w:t>
          </w:r>
          <w:r w:rsidRPr="00D214F5">
            <w:rPr>
              <w:color w:val="FF0000"/>
              <w:sz w:val="16"/>
            </w:rPr>
            <w:t>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D214F5" w:rsidRDefault="00456918" w:rsidP="00C5414A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D214F5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D214F5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D214F5" w:rsidRDefault="002D4A29">
          <w:pPr>
            <w:pStyle w:val="stBilgi"/>
            <w:rPr>
              <w:color w:val="FF0000"/>
              <w:sz w:val="16"/>
            </w:rPr>
          </w:pPr>
          <w:r w:rsidRPr="00D214F5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606B6"/>
    <w:rsid w:val="002D4A29"/>
    <w:rsid w:val="004062BE"/>
    <w:rsid w:val="0041164F"/>
    <w:rsid w:val="0042678F"/>
    <w:rsid w:val="004549D5"/>
    <w:rsid w:val="00456918"/>
    <w:rsid w:val="0049321C"/>
    <w:rsid w:val="004B0977"/>
    <w:rsid w:val="005251A0"/>
    <w:rsid w:val="005B272D"/>
    <w:rsid w:val="0066441C"/>
    <w:rsid w:val="00667B92"/>
    <w:rsid w:val="006853B2"/>
    <w:rsid w:val="006A1565"/>
    <w:rsid w:val="006B024B"/>
    <w:rsid w:val="007662C6"/>
    <w:rsid w:val="00843E65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C24CEC"/>
    <w:rsid w:val="00C34976"/>
    <w:rsid w:val="00C5414A"/>
    <w:rsid w:val="00C745A4"/>
    <w:rsid w:val="00C80F2F"/>
    <w:rsid w:val="00C81A99"/>
    <w:rsid w:val="00C94095"/>
    <w:rsid w:val="00C96DF3"/>
    <w:rsid w:val="00CD2DFD"/>
    <w:rsid w:val="00CD3BE9"/>
    <w:rsid w:val="00CE2308"/>
    <w:rsid w:val="00CF6CBE"/>
    <w:rsid w:val="00D13AF0"/>
    <w:rsid w:val="00D214F5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B3318"/>
    <w:rsid w:val="00ED6866"/>
    <w:rsid w:val="00FD39A2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1667A1A8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41</Words>
  <Characters>127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39:00Z</dcterms:created>
  <dcterms:modified xsi:type="dcterms:W3CDTF">2021-08-26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